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5"/>
  </p:notesMasterIdLst>
  <p:handoutMasterIdLst>
    <p:handoutMasterId r:id="rId6"/>
  </p:handoutMasterIdLst>
  <p:sldIdLst>
    <p:sldId id="640" r:id="rId2"/>
    <p:sldId id="643" r:id="rId3"/>
    <p:sldId id="790" r:id="rId4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CC0000"/>
    <a:srgbClr val="AB0000"/>
    <a:srgbClr val="EDCDCB"/>
    <a:srgbClr val="A9CDCB"/>
    <a:srgbClr val="D1EBF1"/>
    <a:srgbClr val="EBF1DE"/>
    <a:srgbClr val="F1EEF4"/>
    <a:srgbClr val="DFF5A9"/>
    <a:srgbClr val="E5F7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7" autoAdjust="0"/>
    <p:restoredTop sz="94404" autoAdjust="0"/>
  </p:normalViewPr>
  <p:slideViewPr>
    <p:cSldViewPr>
      <p:cViewPr varScale="1">
        <p:scale>
          <a:sx n="44" d="100"/>
          <a:sy n="44" d="100"/>
        </p:scale>
        <p:origin x="48" y="54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8" d="100"/>
          <a:sy n="48" d="100"/>
        </p:scale>
        <p:origin x="2898" y="54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commentAuthors" Target="commentAuthor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handoutMaster" Target="handoutMasters/handoutMaster1.xml"/><Relationship Id="rId11" Type="http://schemas.openxmlformats.org/officeDocument/2006/relationships/tableStyles" Target="tableStyles.xml"/><Relationship Id="rId5" Type="http://schemas.openxmlformats.org/officeDocument/2006/relationships/notesMaster" Target="notesMasters/notesMaster1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iagrams/_rels/data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iagrams/_rels/drawing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6535" indent="-166535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2706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35048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8692"/>
            <a:ext cx="12192000" cy="716692"/>
          </a:xfrm>
          <a:prstGeom prst="rect">
            <a:avLst/>
          </a:prstGeom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9264352" y="623067"/>
            <a:ext cx="2210406" cy="2214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76" Type="http://schemas.openxmlformats.org/officeDocument/2006/relationships/slideLayout" Target="../slideLayouts/slideLayout76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97" Type="http://schemas.openxmlformats.org/officeDocument/2006/relationships/slideLayout" Target="../slideLayouts/slideLayout97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-2380"/>
            <a:ext cx="5422900" cy="27622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-3996"/>
            <a:ext cx="6769100" cy="27622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31616" y="6627200"/>
            <a:ext cx="11672232" cy="258184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朝乐门    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（清华大学出版社，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          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  <p:pic>
        <p:nvPicPr>
          <p:cNvPr id="15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1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6" r:id="rId21"/>
    <p:sldLayoutId id="2147484377" r:id="rId22"/>
    <p:sldLayoutId id="2147484379" r:id="rId23"/>
    <p:sldLayoutId id="2147484380" r:id="rId24"/>
    <p:sldLayoutId id="2147484381" r:id="rId25"/>
    <p:sldLayoutId id="2147484382" r:id="rId26"/>
    <p:sldLayoutId id="2147484383" r:id="rId27"/>
    <p:sldLayoutId id="2147484384" r:id="rId28"/>
    <p:sldLayoutId id="2147484385" r:id="rId29"/>
    <p:sldLayoutId id="2147484386" r:id="rId30"/>
    <p:sldLayoutId id="2147484387" r:id="rId31"/>
    <p:sldLayoutId id="2147484388" r:id="rId32"/>
    <p:sldLayoutId id="2147484389" r:id="rId33"/>
    <p:sldLayoutId id="2147484390" r:id="rId34"/>
    <p:sldLayoutId id="2147484391" r:id="rId35"/>
    <p:sldLayoutId id="2147484392" r:id="rId36"/>
    <p:sldLayoutId id="2147484393" r:id="rId37"/>
    <p:sldLayoutId id="2147484394" r:id="rId38"/>
    <p:sldLayoutId id="2147484395" r:id="rId39"/>
    <p:sldLayoutId id="2147484396" r:id="rId40"/>
    <p:sldLayoutId id="2147484397" r:id="rId41"/>
    <p:sldLayoutId id="2147484419" r:id="rId42"/>
    <p:sldLayoutId id="2147484445" r:id="rId43"/>
    <p:sldLayoutId id="2147484449" r:id="rId44"/>
    <p:sldLayoutId id="2147484499" r:id="rId45"/>
    <p:sldLayoutId id="2147484500" r:id="rId46"/>
    <p:sldLayoutId id="2147484513" r:id="rId47"/>
    <p:sldLayoutId id="2147484514" r:id="rId48"/>
    <p:sldLayoutId id="2147484515" r:id="rId49"/>
    <p:sldLayoutId id="2147484516" r:id="rId50"/>
    <p:sldLayoutId id="2147484517" r:id="rId51"/>
    <p:sldLayoutId id="2147484518" r:id="rId52"/>
    <p:sldLayoutId id="2147484519" r:id="rId53"/>
    <p:sldLayoutId id="2147484520" r:id="rId54"/>
    <p:sldLayoutId id="2147484521" r:id="rId55"/>
    <p:sldLayoutId id="2147484522" r:id="rId56"/>
    <p:sldLayoutId id="2147484528" r:id="rId57"/>
    <p:sldLayoutId id="2147484530" r:id="rId58"/>
    <p:sldLayoutId id="2147484531" r:id="rId59"/>
    <p:sldLayoutId id="2147484532" r:id="rId60"/>
    <p:sldLayoutId id="2147484534" r:id="rId61"/>
    <p:sldLayoutId id="2147484535" r:id="rId62"/>
    <p:sldLayoutId id="2147484537" r:id="rId63"/>
    <p:sldLayoutId id="2147484538" r:id="rId64"/>
    <p:sldLayoutId id="2147484539" r:id="rId65"/>
    <p:sldLayoutId id="2147484540" r:id="rId66"/>
    <p:sldLayoutId id="2147484542" r:id="rId67"/>
    <p:sldLayoutId id="2147484543" r:id="rId68"/>
    <p:sldLayoutId id="2147484544" r:id="rId69"/>
    <p:sldLayoutId id="2147484545" r:id="rId70"/>
    <p:sldLayoutId id="2147484546" r:id="rId71"/>
    <p:sldLayoutId id="2147484547" r:id="rId72"/>
    <p:sldLayoutId id="2147484548" r:id="rId73"/>
    <p:sldLayoutId id="2147484549" r:id="rId74"/>
    <p:sldLayoutId id="2147484550" r:id="rId75"/>
    <p:sldLayoutId id="2147484551" r:id="rId76"/>
    <p:sldLayoutId id="2147484552" r:id="rId77"/>
    <p:sldLayoutId id="2147484553" r:id="rId78"/>
    <p:sldLayoutId id="2147484554" r:id="rId79"/>
    <p:sldLayoutId id="2147484555" r:id="rId80"/>
    <p:sldLayoutId id="2147484556" r:id="rId81"/>
    <p:sldLayoutId id="2147484557" r:id="rId82"/>
    <p:sldLayoutId id="2147484558" r:id="rId83"/>
    <p:sldLayoutId id="2147484559" r:id="rId84"/>
    <p:sldLayoutId id="2147484560" r:id="rId85"/>
    <p:sldLayoutId id="2147484561" r:id="rId86"/>
    <p:sldLayoutId id="2147484563" r:id="rId87"/>
    <p:sldLayoutId id="2147484564" r:id="rId88"/>
    <p:sldLayoutId id="2147484565" r:id="rId89"/>
    <p:sldLayoutId id="2147484566" r:id="rId90"/>
    <p:sldLayoutId id="2147484567" r:id="rId91"/>
    <p:sldLayoutId id="2147484568" r:id="rId92"/>
    <p:sldLayoutId id="2147484569" r:id="rId93"/>
    <p:sldLayoutId id="2147484570" r:id="rId94"/>
    <p:sldLayoutId id="2147484573" r:id="rId95"/>
    <p:sldLayoutId id="2147484574" r:id="rId96"/>
    <p:sldLayoutId id="2147484575" r:id="rId97"/>
    <p:sldLayoutId id="2147484576" r:id="rId98"/>
    <p:sldLayoutId id="2147484578" r:id="rId99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image" Target="../media/image4.jpeg"/><Relationship Id="rId7" Type="http://schemas.openxmlformats.org/officeDocument/2006/relationships/diagramQuickStyle" Target="../diagrams/quickStyle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10" Type="http://schemas.openxmlformats.org/officeDocument/2006/relationships/image" Target="../media/image8.jpg"/><Relationship Id="rId4" Type="http://schemas.openxmlformats.org/officeDocument/2006/relationships/image" Target="../media/image5.jpeg"/><Relationship Id="rId9" Type="http://schemas.microsoft.com/office/2007/relationships/diagramDrawing" Target="../diagrams/drawin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1199456" y="2564904"/>
            <a:ext cx="6336704" cy="1143000"/>
          </a:xfrm>
        </p:spPr>
        <p:txBody>
          <a:bodyPr/>
          <a:lstStyle/>
          <a:p>
            <a:r>
              <a:rPr lang="en-US" altLang="zh-CN" sz="4400" dirty="0" smtClean="0"/>
              <a:t>1.</a:t>
            </a:r>
            <a:r>
              <a:rPr lang="zh-CN" altLang="en-US" sz="4400" dirty="0" smtClean="0"/>
              <a:t>基本流程</a:t>
            </a:r>
            <a:endParaRPr lang="zh-CN" altLang="en-US" sz="4400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3719736" y="3861048"/>
            <a:ext cx="5040560" cy="1752600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▼</a:t>
            </a:r>
            <a:r>
              <a:rPr lang="en-US" altLang="zh-CN" sz="2400" dirty="0"/>
              <a:t>2. </a:t>
            </a:r>
            <a:r>
              <a:rPr lang="zh-CN" altLang="en-US" sz="2400" dirty="0" smtClean="0"/>
              <a:t>数据加工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6853879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658507" cy="821913"/>
          </a:xfrm>
        </p:spPr>
        <p:txBody>
          <a:bodyPr/>
          <a:lstStyle/>
          <a:p>
            <a:r>
              <a:rPr lang="zh-CN" altLang="en-US" b="1" dirty="0"/>
              <a:t>数据产品开发与数据科学的基本流程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/>
              <a:t>1.</a:t>
            </a:r>
            <a:r>
              <a:rPr lang="zh-CN" altLang="en-US" dirty="0" smtClean="0"/>
              <a:t>基本流程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2108774"/>
              </p:ext>
            </p:extLst>
          </p:nvPr>
        </p:nvGraphicFramePr>
        <p:xfrm>
          <a:off x="2176963" y="1562338"/>
          <a:ext cx="5749282" cy="4266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807" name="Visio" r:id="rId4" imgW="5429454" imgH="4038834" progId="Visio.Drawing.11">
                  <p:embed/>
                </p:oleObj>
              </mc:Choice>
              <mc:Fallback>
                <p:oleObj name="Visio" r:id="rId4" imgW="5429454" imgH="4038834" progId="Visio.Drawing.11">
                  <p:embed/>
                  <p:pic>
                    <p:nvPicPr>
                      <p:cNvPr id="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6963" y="1562338"/>
                        <a:ext cx="5749282" cy="4266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00186" y="6220535"/>
            <a:ext cx="10520349" cy="27699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200" dirty="0" smtClean="0"/>
              <a:t>修改自：</a:t>
            </a:r>
            <a:r>
              <a:rPr lang="en-US" altLang="zh-CN" sz="1200" dirty="0" err="1"/>
              <a:t>Schutt</a:t>
            </a:r>
            <a:r>
              <a:rPr lang="en-US" altLang="zh-CN" sz="1200" dirty="0"/>
              <a:t> R, O'Neil C. Doing data science: Straight talk from the frontline[M]. </a:t>
            </a:r>
            <a:r>
              <a:rPr lang="en-US" altLang="zh-CN" sz="1200" dirty="0" smtClean="0"/>
              <a:t>O'Reilly </a:t>
            </a:r>
            <a:r>
              <a:rPr lang="en-US" altLang="zh-CN" sz="1200" dirty="0"/>
              <a:t>Media, </a:t>
            </a:r>
            <a:r>
              <a:rPr lang="en-US" altLang="zh-CN" sz="1200" dirty="0" smtClean="0"/>
              <a:t>Inc.2013:41.</a:t>
            </a:r>
            <a:endParaRPr lang="zh-CN" altLang="en-US" sz="1200" dirty="0"/>
          </a:p>
        </p:txBody>
      </p:sp>
      <p:sp>
        <p:nvSpPr>
          <p:cNvPr id="3" name="椭圆 2"/>
          <p:cNvSpPr/>
          <p:nvPr/>
        </p:nvSpPr>
        <p:spPr>
          <a:xfrm>
            <a:off x="4451198" y="4293096"/>
            <a:ext cx="1200811" cy="1224136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639701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本节结束</a:t>
            </a:r>
            <a:endParaRPr lang="zh-CN" altLang="en-US" dirty="0"/>
          </a:p>
        </p:txBody>
      </p:sp>
      <p:pic>
        <p:nvPicPr>
          <p:cNvPr id="6" name="Picture 20" descr="thankyo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0" name="文本框 9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1" name="文本框 10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12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23470836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696</TotalTime>
  <Words>99</Words>
  <Application>Microsoft Office PowerPoint</Application>
  <PresentationFormat>宽屏</PresentationFormat>
  <Paragraphs>29</Paragraphs>
  <Slides>3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</vt:i4>
      </vt:variant>
    </vt:vector>
  </HeadingPairs>
  <TitlesOfParts>
    <vt:vector size="13" baseType="lpstr">
      <vt:lpstr>华文中宋</vt:lpstr>
      <vt:lpstr>宋体</vt:lpstr>
      <vt:lpstr>微软雅黑</vt:lpstr>
      <vt:lpstr>Arial</vt:lpstr>
      <vt:lpstr>Calibri</vt:lpstr>
      <vt:lpstr>Times New Roman</vt:lpstr>
      <vt:lpstr>Wingdings</vt:lpstr>
      <vt:lpstr>Wingdings 2</vt:lpstr>
      <vt:lpstr>吉祥如意</vt:lpstr>
      <vt:lpstr>Visio</vt:lpstr>
      <vt:lpstr>1.基本流程</vt:lpstr>
      <vt:lpstr>数据产品开发与数据科学的基本流程</vt:lpstr>
      <vt:lpstr> 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544</cp:revision>
  <cp:lastPrinted>2017-07-17T10:21:59Z</cp:lastPrinted>
  <dcterms:created xsi:type="dcterms:W3CDTF">2007-03-02T11:26:21Z</dcterms:created>
  <dcterms:modified xsi:type="dcterms:W3CDTF">2017-12-04T11:54:44Z</dcterms:modified>
</cp:coreProperties>
</file>